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0ED9" w:rsidRDefault="00BD10DA">
      <w:r>
        <w:object w:dxaOrig="16368" w:dyaOrig="1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51.6pt" o:ole="">
            <v:imagedata r:id="rId4" o:title=""/>
          </v:shape>
          <o:OLEObject Type="Embed" ProgID="Visio.Drawing.15" ShapeID="_x0000_i1025" DrawAspect="Content" ObjectID="_1726926799" r:id="rId5"/>
        </w:object>
      </w:r>
      <w:bookmarkStart w:id="0" w:name="_GoBack"/>
      <w:bookmarkEnd w:id="0"/>
    </w:p>
    <w:sectPr w:rsidR="007F0E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3B01"/>
    <w:rsid w:val="00791460"/>
    <w:rsid w:val="008661E2"/>
    <w:rsid w:val="00BD10DA"/>
    <w:rsid w:val="00D73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F40DE11-F566-4E8C-A509-01D8788F09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Калашников</dc:creator>
  <cp:keywords/>
  <dc:description/>
  <cp:lastModifiedBy>Артем Калашников</cp:lastModifiedBy>
  <cp:revision>2</cp:revision>
  <dcterms:created xsi:type="dcterms:W3CDTF">2022-10-10T14:07:00Z</dcterms:created>
  <dcterms:modified xsi:type="dcterms:W3CDTF">2022-10-10T14:07:00Z</dcterms:modified>
</cp:coreProperties>
</file>